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D730C" w14:textId="53A51901" w:rsidR="00544BAF" w:rsidRDefault="00734730" w:rsidP="00734730">
      <w:pPr>
        <w:pStyle w:val="1"/>
      </w:pPr>
      <w:r>
        <w:rPr>
          <w:rFonts w:hint="eastAsia"/>
        </w:rPr>
        <w:t>代码分析模块设计文档</w:t>
      </w:r>
    </w:p>
    <w:p w14:paraId="5AE94B5F" w14:textId="2BF4BA1B" w:rsidR="00734730" w:rsidRDefault="00734730" w:rsidP="00734730">
      <w:pPr>
        <w:pStyle w:val="2"/>
      </w:pPr>
      <w:r>
        <w:rPr>
          <w:rFonts w:hint="eastAsia"/>
        </w:rPr>
        <w:t>功能描述：</w:t>
      </w:r>
    </w:p>
    <w:p w14:paraId="66946FEE" w14:textId="65C13BF9" w:rsidR="00734730" w:rsidRDefault="00734730" w:rsidP="00734730">
      <w:r>
        <w:tab/>
      </w:r>
      <w:r>
        <w:rPr>
          <w:rFonts w:hint="eastAsia"/>
        </w:rPr>
        <w:t>为流程图预览区提供基础的源文件分析后的数据信息。以接口函数为根</w:t>
      </w:r>
      <w:r w:rsidR="00D14A0F">
        <w:rPr>
          <w:rFonts w:hint="eastAsia"/>
        </w:rPr>
        <w:t>，</w:t>
      </w:r>
      <w:r>
        <w:rPr>
          <w:rFonts w:hint="eastAsia"/>
        </w:rPr>
        <w:t>提供函数相关信息，包括：函数名称、函数参数、函数返回值、如果时类方法则提供类名，如包含子调用关系还应包括：被调用函数名称、参数、返回值、如被调用函数为类方法还需提供类名。</w:t>
      </w:r>
    </w:p>
    <w:p w14:paraId="51C934DD" w14:textId="041D6B61" w:rsidR="00734730" w:rsidRDefault="00734730" w:rsidP="00734730">
      <w:pPr>
        <w:jc w:val="center"/>
      </w:pPr>
      <w:r>
        <w:object w:dxaOrig="4995" w:dyaOrig="8806" w14:anchorId="2EFDE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6pt;height:343.9pt" o:ole="">
            <v:imagedata r:id="rId5" o:title=""/>
          </v:shape>
          <o:OLEObject Type="Embed" ProgID="Visio.Drawing.15" ShapeID="_x0000_i1025" DrawAspect="Content" ObjectID="_1651136827" r:id="rId6"/>
        </w:object>
      </w:r>
    </w:p>
    <w:p w14:paraId="77AD19D6" w14:textId="5760FC79" w:rsidR="00734730" w:rsidRDefault="00734730" w:rsidP="00734730">
      <w:pPr>
        <w:pStyle w:val="2"/>
      </w:pPr>
      <w:r>
        <w:rPr>
          <w:rFonts w:hint="eastAsia"/>
        </w:rPr>
        <w:t>设计方案</w:t>
      </w:r>
    </w:p>
    <w:p w14:paraId="034EFD84" w14:textId="3F8CDD82" w:rsidR="001103E2" w:rsidRDefault="001103E2" w:rsidP="00734730">
      <w:r>
        <w:rPr>
          <w:rFonts w:hint="eastAsia"/>
        </w:rPr>
        <w:t>整体设计方案分为两部分：</w:t>
      </w:r>
    </w:p>
    <w:p w14:paraId="511F0425" w14:textId="40F23350" w:rsidR="001103E2" w:rsidRDefault="001103E2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代码分析部分，分析源码中的函数、方法名</w:t>
      </w:r>
      <w:r w:rsidR="00B74F4C">
        <w:rPr>
          <w:rFonts w:hint="eastAsia"/>
        </w:rPr>
        <w:t>、</w:t>
      </w:r>
      <w:r>
        <w:rPr>
          <w:rFonts w:hint="eastAsia"/>
        </w:rPr>
        <w:t>调用关系</w:t>
      </w:r>
      <w:r w:rsidR="0062036E">
        <w:rPr>
          <w:rFonts w:hint="eastAsia"/>
        </w:rPr>
        <w:t>、错误等信息。</w:t>
      </w:r>
    </w:p>
    <w:p w14:paraId="26A75DFA" w14:textId="1A1A8B09" w:rsidR="0062036E" w:rsidRDefault="0062036E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将以上的分析得到的信息，在流程图预览区中展示出来。</w:t>
      </w:r>
    </w:p>
    <w:p w14:paraId="0754A4B3" w14:textId="6B221B2B" w:rsidR="00286E37" w:rsidRDefault="00286E37" w:rsidP="00286E37"/>
    <w:p w14:paraId="2BE4F998" w14:textId="77777777" w:rsidR="00286E37" w:rsidRDefault="00286E37" w:rsidP="00286E37">
      <w:pPr>
        <w:rPr>
          <w:rFonts w:hint="eastAsia"/>
        </w:rPr>
      </w:pPr>
    </w:p>
    <w:p w14:paraId="72F438E9" w14:textId="05C045F6" w:rsidR="001103E2" w:rsidRPr="0009361E" w:rsidRDefault="00286E37" w:rsidP="00734730">
      <w:pPr>
        <w:rPr>
          <w:rFonts w:hint="eastAsia"/>
          <w:b/>
          <w:bCs/>
        </w:rPr>
      </w:pPr>
      <w:r w:rsidRPr="0009361E">
        <w:rPr>
          <w:rFonts w:hint="eastAsia"/>
          <w:b/>
          <w:bCs/>
        </w:rPr>
        <w:t>一、代码分析</w:t>
      </w:r>
    </w:p>
    <w:p w14:paraId="0E5ACD90" w14:textId="086056F2" w:rsidR="009179CB" w:rsidRDefault="009179CB" w:rsidP="001103E2">
      <w:pPr>
        <w:ind w:firstLine="420"/>
      </w:pPr>
      <w:r>
        <w:rPr>
          <w:rFonts w:hint="eastAsia"/>
        </w:rPr>
        <w:t xml:space="preserve">基础功能类为 </w:t>
      </w:r>
      <w:proofErr w:type="spellStart"/>
      <w:r>
        <w:rPr>
          <w:rFonts w:hint="eastAsia"/>
        </w:rPr>
        <w:t>Analysis</w:t>
      </w:r>
      <w:r>
        <w:t>Customer</w:t>
      </w:r>
      <w:proofErr w:type="spellEnd"/>
      <w:r>
        <w:t xml:space="preserve"> </w:t>
      </w:r>
      <w:r>
        <w:rPr>
          <w:rFonts w:hint="eastAsia"/>
        </w:rPr>
        <w:t xml:space="preserve">，主要在 </w:t>
      </w:r>
      <w:proofErr w:type="spellStart"/>
      <w:r>
        <w:rPr>
          <w:rFonts w:hint="eastAsia"/>
        </w:rPr>
        <w:t>Start</w:t>
      </w:r>
      <w:r>
        <w:t>ToAnalysis</w:t>
      </w:r>
      <w:proofErr w:type="spellEnd"/>
      <w:r>
        <w:rPr>
          <w:rFonts w:hint="eastAsia"/>
        </w:rPr>
        <w:t xml:space="preserve">方法中实现构建 </w:t>
      </w:r>
      <w:proofErr w:type="spellStart"/>
      <w:r>
        <w:rPr>
          <w:rFonts w:hint="eastAsia"/>
        </w:rPr>
        <w:t>Clang</w:t>
      </w:r>
      <w:r>
        <w:t>Tool</w:t>
      </w:r>
      <w:proofErr w:type="spellEnd"/>
      <w:r>
        <w:t xml:space="preserve"> ,</w:t>
      </w:r>
      <w:r>
        <w:rPr>
          <w:rFonts w:hint="eastAsia"/>
        </w:rPr>
        <w:lastRenderedPageBreak/>
        <w:t>来进行源码分析。提供两个接口分别获取不同的源码信息，</w:t>
      </w:r>
      <w:proofErr w:type="spellStart"/>
      <w:r>
        <w:rPr>
          <w:rFonts w:hint="eastAsia"/>
        </w:rPr>
        <w:t>GetError</w:t>
      </w:r>
      <w:r>
        <w:t>Message</w:t>
      </w:r>
      <w:proofErr w:type="spellEnd"/>
      <w:r>
        <w:rPr>
          <w:rFonts w:hint="eastAsia"/>
        </w:rPr>
        <w:t>获取编译错误信息包括头文件找不到，未定义等等错误，返回值为Vector</w:t>
      </w:r>
      <w:r>
        <w:t xml:space="preserve"> </w:t>
      </w:r>
      <w:r>
        <w:rPr>
          <w:rFonts w:hint="eastAsia"/>
        </w:rPr>
        <w:t>包含所有的错误信息。</w:t>
      </w:r>
      <w:proofErr w:type="spellStart"/>
      <w:r>
        <w:rPr>
          <w:rFonts w:hint="eastAsia"/>
        </w:rPr>
        <w:t>Get</w:t>
      </w:r>
      <w:r>
        <w:t>FunctionMessage</w:t>
      </w:r>
      <w:proofErr w:type="spellEnd"/>
      <w:r>
        <w:t xml:space="preserve"> </w:t>
      </w:r>
      <w:r>
        <w:rPr>
          <w:rFonts w:hint="eastAsia"/>
        </w:rPr>
        <w:t>获取分析后源码中的接口函数信息，返回值为map，每一对数据是函数命与函数信息结构类组成，目的是可以通过每一个</w:t>
      </w:r>
      <w:proofErr w:type="spellStart"/>
      <w:r>
        <w:rPr>
          <w:rFonts w:hint="eastAsia"/>
        </w:rPr>
        <w:t>Function</w:t>
      </w:r>
      <w:r>
        <w:t>Message</w:t>
      </w:r>
      <w:proofErr w:type="spellEnd"/>
      <w:r>
        <w:rPr>
          <w:rFonts w:hint="eastAsia"/>
        </w:rPr>
        <w:t xml:space="preserve">类中的 </w:t>
      </w:r>
      <w:proofErr w:type="spellStart"/>
      <w:r>
        <w:rPr>
          <w:rFonts w:hint="eastAsia"/>
        </w:rPr>
        <w:t>CallExpr</w:t>
      </w:r>
      <w:proofErr w:type="spellEnd"/>
      <w:r>
        <w:t xml:space="preserve"> </w:t>
      </w:r>
      <w:r>
        <w:rPr>
          <w:rFonts w:hint="eastAsia"/>
        </w:rPr>
        <w:t>的名称，查找到</w:t>
      </w:r>
      <w:r w:rsidR="00EF7DB6">
        <w:rPr>
          <w:rFonts w:hint="eastAsia"/>
        </w:rPr>
        <w:t>调用函数的详细信息。</w:t>
      </w:r>
    </w:p>
    <w:p w14:paraId="6BB25DC3" w14:textId="77777777" w:rsidR="009179CB" w:rsidRDefault="009179CB" w:rsidP="00734730"/>
    <w:p w14:paraId="3EC29F79" w14:textId="0A465111" w:rsidR="00734730" w:rsidRDefault="009179CB" w:rsidP="00734730">
      <w:r>
        <w:object w:dxaOrig="14850" w:dyaOrig="8806" w14:anchorId="7E0F62E2">
          <v:shape id="_x0000_i1026" type="#_x0000_t75" style="width:414.8pt;height:245pt" o:ole="">
            <v:imagedata r:id="rId7" o:title=""/>
          </v:shape>
          <o:OLEObject Type="Embed" ProgID="Visio.Drawing.15" ShapeID="_x0000_i1026" DrawAspect="Content" ObjectID="_1651136828" r:id="rId8"/>
        </w:object>
      </w:r>
    </w:p>
    <w:p w14:paraId="7D2B8419" w14:textId="0977B5B0" w:rsidR="00E37A80" w:rsidRDefault="00E37A80" w:rsidP="00734730"/>
    <w:p w14:paraId="5081C521" w14:textId="567CEEA9" w:rsidR="00E37A80" w:rsidRDefault="00E37A80" w:rsidP="00734730">
      <w:r>
        <w:tab/>
      </w:r>
      <w:proofErr w:type="spellStart"/>
      <w:r>
        <w:rPr>
          <w:rFonts w:hint="eastAsia"/>
        </w:rPr>
        <w:t>Start</w:t>
      </w:r>
      <w:r>
        <w:t>ToAnalysis</w:t>
      </w:r>
      <w:proofErr w:type="spellEnd"/>
      <w:r>
        <w:t xml:space="preserve"> </w:t>
      </w:r>
      <w:r>
        <w:rPr>
          <w:rFonts w:hint="eastAsia"/>
        </w:rPr>
        <w:t>的具体实现也比较简单，可以先构建一个</w:t>
      </w:r>
      <w:proofErr w:type="spellStart"/>
      <w:r>
        <w:rPr>
          <w:rFonts w:hint="eastAsia"/>
        </w:rPr>
        <w:t>My</w:t>
      </w:r>
      <w:r>
        <w:t>FrontendAction</w:t>
      </w:r>
      <w:proofErr w:type="spellEnd"/>
      <w:r>
        <w:rPr>
          <w:rFonts w:hint="eastAsia"/>
        </w:rPr>
        <w:t>，并通过</w:t>
      </w:r>
      <w:proofErr w:type="spellStart"/>
      <w:r>
        <w:rPr>
          <w:rFonts w:hint="eastAsia"/>
        </w:rPr>
        <w:t>Clang</w:t>
      </w:r>
      <w:r>
        <w:t>Tool</w:t>
      </w:r>
      <w:proofErr w:type="spellEnd"/>
      <w:r>
        <w:t xml:space="preserve"> </w:t>
      </w:r>
      <w:r>
        <w:rPr>
          <w:rFonts w:hint="eastAsia"/>
        </w:rPr>
        <w:t>调用 run</w:t>
      </w:r>
      <w:r>
        <w:t xml:space="preserve"> </w:t>
      </w:r>
      <w:r>
        <w:rPr>
          <w:rFonts w:hint="eastAsia"/>
        </w:rPr>
        <w:t>接口传入。</w:t>
      </w:r>
      <w:proofErr w:type="gramStart"/>
      <w:r>
        <w:rPr>
          <w:rFonts w:hint="eastAsia"/>
        </w:rPr>
        <w:t>当分析</w:t>
      </w:r>
      <w:proofErr w:type="gramEnd"/>
      <w:r>
        <w:rPr>
          <w:rFonts w:hint="eastAsia"/>
        </w:rPr>
        <w:t xml:space="preserve">完成再通过 </w:t>
      </w:r>
      <w:proofErr w:type="spellStart"/>
      <w:r>
        <w:rPr>
          <w:rFonts w:hint="eastAsia"/>
        </w:rPr>
        <w:t>My</w:t>
      </w:r>
      <w:r>
        <w:t>Fron</w:t>
      </w:r>
      <w:r>
        <w:rPr>
          <w:rFonts w:hint="eastAsia"/>
        </w:rPr>
        <w:t>t</w:t>
      </w:r>
      <w:r>
        <w:t>endAction</w:t>
      </w:r>
      <w:proofErr w:type="spellEnd"/>
      <w:r>
        <w:t xml:space="preserve"> </w:t>
      </w:r>
      <w:r>
        <w:rPr>
          <w:rFonts w:hint="eastAsia"/>
        </w:rPr>
        <w:t>的获取接口将结果获取出来。</w:t>
      </w:r>
    </w:p>
    <w:p w14:paraId="11DCC075" w14:textId="4967C5D8" w:rsidR="0015118F" w:rsidRDefault="0015118F" w:rsidP="00734730">
      <w:r>
        <w:object w:dxaOrig="20250" w:dyaOrig="5610" w14:anchorId="6F540DD2">
          <v:shape id="_x0000_i1027" type="#_x0000_t75" style="width:414.8pt;height:113.9pt" o:ole="">
            <v:imagedata r:id="rId9" o:title=""/>
          </v:shape>
          <o:OLEObject Type="Embed" ProgID="Visio.Drawing.15" ShapeID="_x0000_i1027" DrawAspect="Content" ObjectID="_1651136829" r:id="rId10"/>
        </w:object>
      </w:r>
    </w:p>
    <w:p w14:paraId="2D1DCD48" w14:textId="2F5BD4E4" w:rsidR="0015118F" w:rsidRDefault="00085D6A" w:rsidP="00734730">
      <w:r>
        <w:object w:dxaOrig="20191" w:dyaOrig="14220" w14:anchorId="6B4C0C85">
          <v:shape id="_x0000_i1035" type="#_x0000_t75" style="width:414.8pt;height:292.3pt" o:ole="">
            <v:imagedata r:id="rId11" o:title=""/>
          </v:shape>
          <o:OLEObject Type="Embed" ProgID="Visio.Drawing.15" ShapeID="_x0000_i1035" DrawAspect="Content" ObjectID="_1651136830" r:id="rId12"/>
        </w:object>
      </w:r>
    </w:p>
    <w:p w14:paraId="654B68FD" w14:textId="77777777" w:rsidR="00D00632" w:rsidRDefault="00D00632" w:rsidP="00734730">
      <w:pPr>
        <w:rPr>
          <w:rFonts w:hint="eastAsia"/>
        </w:rPr>
      </w:pPr>
    </w:p>
    <w:p w14:paraId="0D32363E" w14:textId="0E914A8D" w:rsidR="0009361E" w:rsidRPr="0009361E" w:rsidRDefault="0009361E" w:rsidP="00734730">
      <w:pPr>
        <w:rPr>
          <w:rFonts w:hint="eastAsia"/>
          <w:b/>
          <w:bCs/>
        </w:rPr>
      </w:pPr>
      <w:r w:rsidRPr="0009361E">
        <w:rPr>
          <w:rFonts w:hint="eastAsia"/>
          <w:b/>
          <w:bCs/>
        </w:rPr>
        <w:t>二、信息展示</w:t>
      </w:r>
    </w:p>
    <w:p w14:paraId="0F3FF6AD" w14:textId="41DA0EE8" w:rsidR="00F27F0E" w:rsidRDefault="001103E2" w:rsidP="00734730">
      <w:pPr>
        <w:rPr>
          <w:rFonts w:hint="eastAsia"/>
        </w:rPr>
      </w:pPr>
      <w:r>
        <w:tab/>
      </w:r>
      <w:r>
        <w:rPr>
          <w:rFonts w:hint="eastAsia"/>
        </w:rPr>
        <w:t xml:space="preserve">分析完成后，展示部分就比较简单了，直接使用继承 </w:t>
      </w:r>
      <w:proofErr w:type="spellStart"/>
      <w:r w:rsidRPr="001103E2">
        <w:t>QGraphicsScene</w:t>
      </w:r>
      <w:proofErr w:type="spellEnd"/>
      <w:r>
        <w:t xml:space="preserve"> </w:t>
      </w:r>
      <w:r>
        <w:rPr>
          <w:rFonts w:hint="eastAsia"/>
        </w:rPr>
        <w:t>实现的画布提供出下边两个接口，添加指向箭头</w:t>
      </w:r>
      <w:r w:rsidR="00F86F81">
        <w:rPr>
          <w:rFonts w:hint="eastAsia"/>
        </w:rPr>
        <w:t>、</w:t>
      </w:r>
      <w:r>
        <w:rPr>
          <w:rFonts w:hint="eastAsia"/>
        </w:rPr>
        <w:t>创建新的控件两个方法来在画布上展示分析的结果。</w:t>
      </w:r>
    </w:p>
    <w:p w14:paraId="4B529457" w14:textId="1773C9A4" w:rsidR="00D00632" w:rsidRDefault="00F27F0E" w:rsidP="00734730">
      <w:r>
        <w:object w:dxaOrig="6450" w:dyaOrig="1560" w14:anchorId="314875A5">
          <v:shape id="_x0000_i1033" type="#_x0000_t75" style="width:322.4pt;height:78.45pt" o:ole="">
            <v:imagedata r:id="rId13" o:title=""/>
          </v:shape>
          <o:OLEObject Type="Embed" ProgID="Visio.Drawing.15" ShapeID="_x0000_i1033" DrawAspect="Content" ObjectID="_1651136831" r:id="rId14"/>
        </w:object>
      </w:r>
    </w:p>
    <w:p w14:paraId="500B61DB" w14:textId="77777777" w:rsidR="00B36B5B" w:rsidRDefault="00B36B5B" w:rsidP="00734730">
      <w:pPr>
        <w:rPr>
          <w:rFonts w:hint="eastAsia"/>
        </w:rPr>
      </w:pPr>
    </w:p>
    <w:p w14:paraId="0832788B" w14:textId="7425DB9D" w:rsidR="00085D6A" w:rsidRDefault="00085D6A" w:rsidP="00734730">
      <w:r>
        <w:rPr>
          <w:rFonts w:hint="eastAsia"/>
        </w:rPr>
        <w:t>三、调用流程图</w:t>
      </w:r>
    </w:p>
    <w:p w14:paraId="6B67120A" w14:textId="79E7C08A" w:rsidR="00085D6A" w:rsidRPr="00734730" w:rsidRDefault="00D00632" w:rsidP="00734730">
      <w:pPr>
        <w:rPr>
          <w:rFonts w:hint="eastAsia"/>
        </w:rPr>
      </w:pPr>
      <w:r>
        <w:object w:dxaOrig="13590" w:dyaOrig="7006" w14:anchorId="2D889EC0">
          <v:shape id="_x0000_i1037" type="#_x0000_t75" style="width:414.8pt;height:213.85pt" o:ole="">
            <v:imagedata r:id="rId15" o:title=""/>
          </v:shape>
          <o:OLEObject Type="Embed" ProgID="Visio.Drawing.15" ShapeID="_x0000_i1037" DrawAspect="Content" ObjectID="_1651136832" r:id="rId16"/>
        </w:object>
      </w:r>
    </w:p>
    <w:sectPr w:rsidR="00085D6A" w:rsidRPr="00734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947447"/>
    <w:multiLevelType w:val="hybridMultilevel"/>
    <w:tmpl w:val="23061BAA"/>
    <w:lvl w:ilvl="0" w:tplc="CD663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025D"/>
    <w:rsid w:val="00085D6A"/>
    <w:rsid w:val="0009361E"/>
    <w:rsid w:val="001103E2"/>
    <w:rsid w:val="0015118F"/>
    <w:rsid w:val="002846AB"/>
    <w:rsid w:val="00286E37"/>
    <w:rsid w:val="00526DEE"/>
    <w:rsid w:val="00544BAF"/>
    <w:rsid w:val="005F7425"/>
    <w:rsid w:val="0062036E"/>
    <w:rsid w:val="007316E8"/>
    <w:rsid w:val="00734730"/>
    <w:rsid w:val="007B687B"/>
    <w:rsid w:val="009179CB"/>
    <w:rsid w:val="00A2574A"/>
    <w:rsid w:val="00B36B5B"/>
    <w:rsid w:val="00B74F4C"/>
    <w:rsid w:val="00CD38DA"/>
    <w:rsid w:val="00CF19D5"/>
    <w:rsid w:val="00D00632"/>
    <w:rsid w:val="00D14A0F"/>
    <w:rsid w:val="00E2025D"/>
    <w:rsid w:val="00E37A80"/>
    <w:rsid w:val="00EB7F23"/>
    <w:rsid w:val="00EF7DB6"/>
    <w:rsid w:val="00F27F0E"/>
    <w:rsid w:val="00F86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D87F7"/>
  <w15:chartTrackingRefBased/>
  <w15:docId w15:val="{F536E9D2-510D-425B-A42A-F28375381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47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4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34730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47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03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4</Pages>
  <Words>132</Words>
  <Characters>756</Characters>
  <Application>Microsoft Office Word</Application>
  <DocSecurity>0</DocSecurity>
  <Lines>6</Lines>
  <Paragraphs>1</Paragraphs>
  <ScaleCrop>false</ScaleCrop>
  <Company/>
  <LinksUpToDate>false</LinksUpToDate>
  <CharactersWithSpaces>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35</cp:revision>
  <dcterms:created xsi:type="dcterms:W3CDTF">2020-05-13T11:40:00Z</dcterms:created>
  <dcterms:modified xsi:type="dcterms:W3CDTF">2020-05-16T04:20:00Z</dcterms:modified>
</cp:coreProperties>
</file>